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76DF" w:rsidRDefault="009176DF" w:rsidP="009176DF">
      <w:pPr>
        <w:pStyle w:val="Overskrift3"/>
      </w:pPr>
      <w:r>
        <w:t xml:space="preserve">Implementering og design af </w:t>
      </w:r>
      <w:proofErr w:type="spellStart"/>
      <w:r>
        <w:t>PCinterface</w:t>
      </w:r>
      <w:proofErr w:type="spellEnd"/>
      <w:r>
        <w:t xml:space="preserve"> klassen</w:t>
      </w:r>
    </w:p>
    <w:p w:rsidR="008D31BC" w:rsidRDefault="008D31BC" w:rsidP="008D31BC">
      <w:proofErr w:type="spellStart"/>
      <w:r>
        <w:t>PCinterface</w:t>
      </w:r>
      <w:proofErr w:type="spellEnd"/>
      <w:r>
        <w:t xml:space="preserve"> klassen indeholder funktioner der håndtere kommunikationen med pc softwaren, kommunikationen foregår via </w:t>
      </w:r>
      <w:proofErr w:type="spellStart"/>
      <w:r>
        <w:t>uart</w:t>
      </w:r>
      <w:proofErr w:type="spellEnd"/>
      <w:r>
        <w:t xml:space="preserve">. På styreboksen implementeres dette via et objekt af typen UART, der implementere mega2560 indbyggede </w:t>
      </w:r>
      <w:proofErr w:type="spellStart"/>
      <w:r>
        <w:t>uart</w:t>
      </w:r>
      <w:proofErr w:type="spellEnd"/>
      <w:r>
        <w:t>.</w:t>
      </w:r>
    </w:p>
    <w:p w:rsidR="008D31BC" w:rsidRDefault="008D31BC" w:rsidP="008D31BC">
      <w:r>
        <w:t xml:space="preserve">Kommunikationen implementeres som en </w:t>
      </w:r>
      <w:proofErr w:type="spellStart"/>
      <w:r>
        <w:t>interruptbaseret</w:t>
      </w:r>
      <w:proofErr w:type="spellEnd"/>
      <w:r>
        <w:t xml:space="preserve"> løsning, hvor der ved kommunikation fra pc</w:t>
      </w:r>
      <w:r w:rsidR="00215EDF">
        <w:t>’</w:t>
      </w:r>
      <w:bookmarkStart w:id="0" w:name="_GoBack"/>
      <w:bookmarkEnd w:id="0"/>
      <w:r>
        <w:t xml:space="preserve">en genereres et </w:t>
      </w:r>
      <w:proofErr w:type="spellStart"/>
      <w:r>
        <w:t>interrupt</w:t>
      </w:r>
      <w:proofErr w:type="spellEnd"/>
      <w:r>
        <w:t xml:space="preserve"> der får styreboksen til at gå i konfigurationsmode, hvor simuleringen standses og behandlingen af kommandoer fra pc</w:t>
      </w:r>
      <w:r w:rsidR="00215EDF">
        <w:t>’</w:t>
      </w:r>
      <w:r>
        <w:t>en påbegyndes.</w:t>
      </w:r>
    </w:p>
    <w:p w:rsidR="008D31BC" w:rsidRPr="008D31BC" w:rsidRDefault="008D31BC" w:rsidP="008D31BC">
      <w:r>
        <w:t xml:space="preserve">Dette er implementeret som en række funktioner i </w:t>
      </w:r>
      <w:proofErr w:type="spellStart"/>
      <w:r>
        <w:t>PCinterface</w:t>
      </w:r>
      <w:proofErr w:type="spellEnd"/>
      <w:r>
        <w:t xml:space="preserve"> klassen, som ved modtagelse af </w:t>
      </w:r>
      <w:proofErr w:type="spellStart"/>
      <w:r>
        <w:t>uart</w:t>
      </w:r>
      <w:proofErr w:type="spellEnd"/>
      <w:r>
        <w:t xml:space="preserve"> kommunikation håndtere denne handling som beskrevet i PC styreboks forbindelse protokollen, der er yderligere beskrevet i projektdokumentationen.</w:t>
      </w:r>
    </w:p>
    <w:p w:rsidR="008D31BC" w:rsidRDefault="008D31BC" w:rsidP="008D31BC">
      <w:pPr>
        <w:keepNext/>
      </w:pPr>
      <w:r>
        <w:object w:dxaOrig="19515" w:dyaOrig="9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09.4pt" o:ole="">
            <v:imagedata r:id="rId5" o:title="" croptop="3972f"/>
          </v:shape>
          <o:OLEObject Type="Embed" ProgID="Visio.Drawing.15" ShapeID="_x0000_i1025" DrawAspect="Content" ObjectID="_1527008853" r:id="rId6"/>
        </w:object>
      </w:r>
    </w:p>
    <w:p w:rsidR="00EA7EBF" w:rsidRDefault="008D31BC" w:rsidP="008D31BC">
      <w:pPr>
        <w:pStyle w:val="Billedtekst"/>
      </w:pPr>
      <w:bookmarkStart w:id="1" w:name="_Ref453265907"/>
      <w:r>
        <w:t xml:space="preserve">Figur </w:t>
      </w:r>
      <w:fldSimple w:instr=" SEQ Figur \* ARABIC ">
        <w:r>
          <w:rPr>
            <w:noProof/>
          </w:rPr>
          <w:t>1</w:t>
        </w:r>
      </w:fldSimple>
      <w:bookmarkEnd w:id="1"/>
      <w:r>
        <w:t xml:space="preserve"> - klasse diagram for </w:t>
      </w:r>
      <w:proofErr w:type="spellStart"/>
      <w:r>
        <w:t>PCinterface</w:t>
      </w:r>
      <w:proofErr w:type="spellEnd"/>
      <w:r>
        <w:t xml:space="preserve"> klassen.</w:t>
      </w:r>
    </w:p>
    <w:p w:rsidR="008D31BC" w:rsidRDefault="008D31BC" w:rsidP="008D31BC">
      <w:r>
        <w:t xml:space="preserve">På </w:t>
      </w:r>
      <w:r w:rsidR="00E41FBB">
        <w:fldChar w:fldCharType="begin"/>
      </w:r>
      <w:r w:rsidR="00E41FBB">
        <w:instrText xml:space="preserve"> REF _Ref453265907 \h </w:instrText>
      </w:r>
      <w:r w:rsidR="00E41FBB">
        <w:fldChar w:fldCharType="separate"/>
      </w:r>
      <w:r w:rsidR="00E41FBB">
        <w:t xml:space="preserve">Figur </w:t>
      </w:r>
      <w:r w:rsidR="00E41FBB">
        <w:rPr>
          <w:noProof/>
        </w:rPr>
        <w:t>1</w:t>
      </w:r>
      <w:r w:rsidR="00E41FBB">
        <w:fldChar w:fldCharType="end"/>
      </w:r>
      <w:r w:rsidR="00E41FBB">
        <w:t xml:space="preserve"> ses </w:t>
      </w:r>
      <w:proofErr w:type="spellStart"/>
      <w:r w:rsidR="00E41FBB">
        <w:t>uml</w:t>
      </w:r>
      <w:proofErr w:type="spellEnd"/>
      <w:r w:rsidR="00E41FBB">
        <w:t xml:space="preserve"> klassediagrammet for </w:t>
      </w:r>
      <w:proofErr w:type="spellStart"/>
      <w:r w:rsidR="00E41FBB">
        <w:t>PCInterface</w:t>
      </w:r>
      <w:proofErr w:type="spellEnd"/>
      <w:r w:rsidR="00E41FBB">
        <w:t xml:space="preserve">, dette viser hvordan </w:t>
      </w:r>
      <w:proofErr w:type="spellStart"/>
      <w:r w:rsidR="00E41FBB">
        <w:t>PCInterface</w:t>
      </w:r>
      <w:proofErr w:type="spellEnd"/>
      <w:r w:rsidR="00E41FBB">
        <w:t xml:space="preserve"> klassen fungere som bindeled mellem de andre software klasser i styreboksen. Dette gøres ved hjælp af </w:t>
      </w:r>
      <w:r w:rsidR="008325CC">
        <w:t xml:space="preserve">association, for at mindske hukommelsesforbruget samt give mulighed for at de forskellige objekter af de andre klasse kan anvendes uden for </w:t>
      </w:r>
      <w:proofErr w:type="spellStart"/>
      <w:r w:rsidR="008325CC">
        <w:t>PCInterface</w:t>
      </w:r>
      <w:proofErr w:type="spellEnd"/>
      <w:r w:rsidR="008325CC">
        <w:t xml:space="preserve"> klassen. Dette skaber en kode der er lettere at vedligehold da den har en lavere kobling end eksempelvis </w:t>
      </w:r>
      <w:proofErr w:type="spellStart"/>
      <w:r w:rsidR="008325CC">
        <w:t>composition</w:t>
      </w:r>
      <w:proofErr w:type="spellEnd"/>
      <w:r w:rsidR="008325CC">
        <w:t xml:space="preserve"> som er anvendt mellem </w:t>
      </w:r>
      <w:proofErr w:type="spellStart"/>
      <w:r w:rsidR="008325CC">
        <w:t>sdCard</w:t>
      </w:r>
      <w:proofErr w:type="spellEnd"/>
      <w:r w:rsidR="008325CC">
        <w:t xml:space="preserve"> klassen og SPI.</w:t>
      </w:r>
    </w:p>
    <w:p w:rsidR="00041435" w:rsidRDefault="008325CC" w:rsidP="008D31BC">
      <w:r>
        <w:t xml:space="preserve">Funktionen </w:t>
      </w:r>
      <w:proofErr w:type="spellStart"/>
      <w:r>
        <w:t>handleCMD</w:t>
      </w:r>
      <w:proofErr w:type="spellEnd"/>
      <w:r>
        <w:t xml:space="preserve"> er den funktion der står for behandlingen af de forskellige kommandoer fra pc softwaren, dette gøres ved hjælp af en switch case på den modtagene kommando der herefter udføre den korrekte handling ud fra den modtagne kommando.</w:t>
      </w:r>
      <w:r w:rsidR="00683367">
        <w:t xml:space="preserve"> </w:t>
      </w:r>
      <w:r w:rsidR="00293215">
        <w:t xml:space="preserve">Denne handling vil ofte indebære brug af pointeren til </w:t>
      </w:r>
      <w:proofErr w:type="spellStart"/>
      <w:r w:rsidR="00293215">
        <w:t>UnitHandler</w:t>
      </w:r>
      <w:proofErr w:type="spellEnd"/>
      <w:r w:rsidR="00293215">
        <w:t xml:space="preserve"> objektet, hvilket gør det yderst vigtigt at grænsefladen til </w:t>
      </w:r>
      <w:proofErr w:type="spellStart"/>
      <w:r w:rsidR="00293215">
        <w:t>UnitHandler</w:t>
      </w:r>
      <w:proofErr w:type="spellEnd"/>
      <w:r w:rsidR="00293215">
        <w:t xml:space="preserve"> objektet ikke ændre sig. </w:t>
      </w:r>
      <w:r w:rsidR="00683367">
        <w:t xml:space="preserve">Desværre skred tidsplanen og </w:t>
      </w:r>
      <w:proofErr w:type="spellStart"/>
      <w:r w:rsidR="00683367">
        <w:t>PCinterface</w:t>
      </w:r>
      <w:proofErr w:type="spellEnd"/>
      <w:r w:rsidR="00683367">
        <w:t xml:space="preserve"> klassen er ikke</w:t>
      </w:r>
      <w:r w:rsidR="00A30CEB">
        <w:t xml:space="preserve"> helt færdigimplementeret endnu, men den grundlæggende skabelon for funktionaliteten af klassen er på plads.</w:t>
      </w:r>
    </w:p>
    <w:p w:rsidR="00C57CE4" w:rsidRDefault="00C57CE4" w:rsidP="008D31BC">
      <w:r>
        <w:t xml:space="preserve">Ønskes der en mere detaljeret gennemgang af UART driveren eller </w:t>
      </w:r>
      <w:proofErr w:type="spellStart"/>
      <w:r>
        <w:t>PCinterfac</w:t>
      </w:r>
      <w:r w:rsidR="00683367">
        <w:t>e</w:t>
      </w:r>
      <w:proofErr w:type="spellEnd"/>
      <w:r w:rsidR="00683367">
        <w:t xml:space="preserve"> klassen, kan denne findes i p</w:t>
      </w:r>
      <w:r>
        <w:t>rojektdokumentationen.</w:t>
      </w:r>
    </w:p>
    <w:p w:rsidR="008325CC" w:rsidRPr="008D31BC" w:rsidRDefault="008325CC" w:rsidP="008D31BC">
      <w:r>
        <w:t>Klassen testes med systemets pc software for at sikre at kommunikationen mellem styreboks og PC fungere korrekt.</w:t>
      </w:r>
    </w:p>
    <w:sectPr w:rsidR="008325CC" w:rsidRPr="008D31BC">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76DF"/>
    <w:rsid w:val="00041435"/>
    <w:rsid w:val="00215EDF"/>
    <w:rsid w:val="00293215"/>
    <w:rsid w:val="00683367"/>
    <w:rsid w:val="008325CC"/>
    <w:rsid w:val="008D31BC"/>
    <w:rsid w:val="009176DF"/>
    <w:rsid w:val="00A30CEB"/>
    <w:rsid w:val="00C57CE4"/>
    <w:rsid w:val="00E41FBB"/>
    <w:rsid w:val="00EA7EBF"/>
    <w:rsid w:val="00FF434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633FF1"/>
  <w15:chartTrackingRefBased/>
  <w15:docId w15:val="{F247E94A-C7BE-48B5-9908-EDC273BE1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9176DF"/>
  </w:style>
  <w:style w:type="paragraph" w:styleId="Overskrift3">
    <w:name w:val="heading 3"/>
    <w:basedOn w:val="Normal"/>
    <w:next w:val="Normal"/>
    <w:link w:val="Overskrift3Tegn"/>
    <w:uiPriority w:val="9"/>
    <w:unhideWhenUsed/>
    <w:qFormat/>
    <w:rsid w:val="009176D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3Tegn">
    <w:name w:val="Overskrift 3 Tegn"/>
    <w:basedOn w:val="Standardskrifttypeiafsnit"/>
    <w:link w:val="Overskrift3"/>
    <w:uiPriority w:val="9"/>
    <w:rsid w:val="009176DF"/>
    <w:rPr>
      <w:rFonts w:asciiTheme="majorHAnsi" w:eastAsiaTheme="majorEastAsia" w:hAnsiTheme="majorHAnsi" w:cstheme="majorBidi"/>
      <w:color w:val="1F4D78" w:themeColor="accent1" w:themeShade="7F"/>
      <w:sz w:val="24"/>
      <w:szCs w:val="24"/>
    </w:rPr>
  </w:style>
  <w:style w:type="paragraph" w:styleId="Billedtekst">
    <w:name w:val="caption"/>
    <w:basedOn w:val="Normal"/>
    <w:next w:val="Normal"/>
    <w:uiPriority w:val="35"/>
    <w:unhideWhenUsed/>
    <w:qFormat/>
    <w:rsid w:val="009176D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03771B-8F78-4C8E-BF89-AB082F481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Pages>
  <Words>313</Words>
  <Characters>1911</Characters>
  <Application>Microsoft Office Word</Application>
  <DocSecurity>0</DocSecurity>
  <Lines>15</Lines>
  <Paragraphs>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ni Follmann</dc:creator>
  <cp:keywords/>
  <dc:description/>
  <cp:lastModifiedBy>Tonni Follmann</cp:lastModifiedBy>
  <cp:revision>9</cp:revision>
  <dcterms:created xsi:type="dcterms:W3CDTF">2016-06-09T17:54:00Z</dcterms:created>
  <dcterms:modified xsi:type="dcterms:W3CDTF">2016-06-09T18:20:00Z</dcterms:modified>
</cp:coreProperties>
</file>